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15E003AA" w:rsidR="001E4639" w:rsidRPr="008461E7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203C70" w:rsidRPr="00203C70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203C70" w:rsidRPr="008461E7">
        <w:rPr>
          <w:rFonts w:ascii="Times New Roman" w:eastAsia="Times New Roman" w:hAnsi="Times New Roman" w:cs="Times New Roman"/>
          <w:sz w:val="28"/>
          <w:szCs w:val="28"/>
          <w:lang w:val="ru-RU"/>
        </w:rPr>
        <w:t>.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BD3051B" w14:textId="77777777" w:rsidR="00203C70" w:rsidRDefault="00203C70" w:rsidP="00203C7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203C70">
        <w:rPr>
          <w:rFonts w:ascii="Times New Roman" w:hAnsi="Times New Roman" w:cs="Times New Roman"/>
          <w:sz w:val="28"/>
          <w:szCs w:val="28"/>
          <w:lang w:val="ru-RU"/>
        </w:rPr>
        <w:t xml:space="preserve">Вычислить определитель заданной матрицы, пользуясь формулой разложения по первой строке </w:t>
      </w:r>
    </w:p>
    <w:p w14:paraId="4B954C24" w14:textId="79BBFC82" w:rsidR="001E4639" w:rsidRPr="005548A3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65803D62" w14:textId="37C725E7" w:rsidR="001E4639" w:rsidRDefault="00D50158" w:rsidP="008F2DE7">
      <w:pPr>
        <w:rPr>
          <w:rFonts w:ascii="Consolas" w:hAnsi="Consolas"/>
          <w:b/>
          <w:sz w:val="20"/>
          <w:szCs w:val="20"/>
        </w:rPr>
      </w:pPr>
      <w:proofErr w:type="spellStart"/>
      <w:r w:rsidRPr="00D50158">
        <w:rPr>
          <w:rFonts w:ascii="Consolas" w:hAnsi="Consolas"/>
          <w:b/>
          <w:sz w:val="20"/>
          <w:szCs w:val="20"/>
        </w:rPr>
        <w:t>MainUnit.pas</w:t>
      </w:r>
      <w:proofErr w:type="spellEnd"/>
    </w:p>
    <w:p w14:paraId="6E05DBF1" w14:textId="77777777" w:rsidR="00D50158" w:rsidRDefault="00D50158" w:rsidP="008F2DE7">
      <w:pPr>
        <w:rPr>
          <w:rFonts w:ascii="Consolas" w:hAnsi="Consolas"/>
          <w:b/>
          <w:sz w:val="20"/>
          <w:szCs w:val="20"/>
        </w:rPr>
      </w:pPr>
    </w:p>
    <w:p w14:paraId="6DFD88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eUn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272EC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DD6E6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Interface</w:t>
      </w:r>
    </w:p>
    <w:p w14:paraId="3867AB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830505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3086426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SysUti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4C69BFA1" w14:textId="77777777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ExtDl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Menu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Grid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  <w:r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Dialo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>
        <w:rPr>
          <w:rFonts w:ascii="Consolas" w:hAnsi="Consolas"/>
          <w:bCs/>
          <w:sz w:val="18"/>
          <w:szCs w:val="18"/>
        </w:rPr>
        <w:t>,</w:t>
      </w:r>
    </w:p>
    <w:p w14:paraId="2911D0A8" w14:textId="606E8618" w:rsidR="00D50158" w:rsidRPr="00D50158" w:rsidRDefault="002928EA" w:rsidP="002928EA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Unit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Inf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2B7E83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Type</w:t>
      </w:r>
    </w:p>
    <w:p w14:paraId="2F807C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D50158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T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)</w:t>
      </w:r>
    </w:p>
    <w:p w14:paraId="6F32AF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i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i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683A10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ile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2C5A0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2AC0EB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DBE75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Line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EB278F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xit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FD7D5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ual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6172E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veloper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26C09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Popup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PopupMenu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5A609F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pen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DD9AC5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ave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2B63EE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Button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6497286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5F71D5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42D65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C9ACF1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A08648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F0646F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EDD78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165A41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Manual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55DA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veloper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FBBBF1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FormCloseQuer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);</w:t>
      </w:r>
    </w:p>
    <w:p w14:paraId="509F844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Exit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2A2F3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052662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Open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4426B83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ave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C7711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MatrixGrid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1EF828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MatrixGrid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312B7B68" w14:textId="7FFEBFDC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C2A0BD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izeEditChang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4140BE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izeEdit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3019283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0294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izeEdit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5AFC87C7" w14:textId="355D9D43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4F1C8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6AB4A65F" w14:textId="396E136E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F5F78A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Private</w:t>
      </w:r>
    </w:p>
    <w:p w14:paraId="7CA49F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{ Private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declarations }</w:t>
      </w:r>
    </w:p>
    <w:p w14:paraId="5280E1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Public</w:t>
      </w:r>
    </w:p>
    <w:p w14:paraId="356768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{ Public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declarations }</w:t>
      </w:r>
    </w:p>
    <w:p w14:paraId="5B196F2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79CAC7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3665E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Type</w:t>
      </w:r>
    </w:p>
    <w:p w14:paraId="39533CF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ORS_CODE = (SUCCESS, INCORRECT_DATA_FILE, A_LOT_OF_DATA_FILE,</w:t>
      </w:r>
    </w:p>
    <w:p w14:paraId="49561450" w14:textId="27E571CE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</w:t>
      </w:r>
      <w:r w:rsidRPr="00D50158">
        <w:rPr>
          <w:rFonts w:ascii="Consolas" w:hAnsi="Consolas"/>
          <w:bCs/>
          <w:sz w:val="18"/>
          <w:szCs w:val="18"/>
        </w:rPr>
        <w:t>OUT_OF_BORDER, OUT_OF_BORDER_SIZE);</w:t>
      </w:r>
    </w:p>
    <w:p w14:paraId="065619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D50158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01684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Array </w:t>
      </w:r>
      <w:proofErr w:type="gramStart"/>
      <w:r w:rsidRPr="00D50158">
        <w:rPr>
          <w:rFonts w:ascii="Consolas" w:hAnsi="Consolas"/>
          <w:bCs/>
          <w:sz w:val="18"/>
          <w:szCs w:val="18"/>
        </w:rPr>
        <w:t>Of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Integer;</w:t>
      </w:r>
    </w:p>
    <w:p w14:paraId="6ADE878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trix = Array </w:t>
      </w:r>
      <w:proofErr w:type="gramStart"/>
      <w:r w:rsidRPr="00D50158">
        <w:rPr>
          <w:rFonts w:ascii="Consolas" w:hAnsi="Consolas"/>
          <w:bCs/>
          <w:sz w:val="18"/>
          <w:szCs w:val="18"/>
        </w:rPr>
        <w:t>Of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Ar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602A5D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EA18B9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>Const</w:t>
      </w:r>
    </w:p>
    <w:p w14:paraId="7675E3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NFTEXT =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числить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определитель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матрицы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А';</w:t>
      </w:r>
    </w:p>
    <w:p w14:paraId="23AFDF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DIGITS = ['0'</w:t>
      </w:r>
      <w:proofErr w:type="gramStart"/>
      <w:r w:rsidRPr="00D50158">
        <w:rPr>
          <w:rFonts w:ascii="Consolas" w:hAnsi="Consolas"/>
          <w:bCs/>
          <w:sz w:val="18"/>
          <w:szCs w:val="18"/>
        </w:rPr>
        <w:t xml:space="preserve"> ..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'9'];</w:t>
      </w:r>
    </w:p>
    <w:p w14:paraId="2D1736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VOID = #0;</w:t>
      </w:r>
    </w:p>
    <w:p w14:paraId="6E87A54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ACKSPACE = #8;</w:t>
      </w:r>
    </w:p>
    <w:p w14:paraId="64DBC78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X_NUMB = 70;</w:t>
      </w:r>
    </w:p>
    <w:p w14:paraId="5E82EE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IN_NUMB = -70;</w:t>
      </w:r>
    </w:p>
    <w:p w14:paraId="60177BC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X_SIZE = 5;</w:t>
      </w:r>
    </w:p>
    <w:p w14:paraId="7FF3BA7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IN_SIZE = 1;</w:t>
      </w:r>
    </w:p>
    <w:p w14:paraId="44460E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ORS: Array [ERRORS_CODE] Of String = ('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ccessfull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4E9F5F23" w14:textId="44C0E882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5548A3">
        <w:rPr>
          <w:rFonts w:ascii="Consolas" w:hAnsi="Consolas"/>
          <w:bCs/>
          <w:sz w:val="18"/>
          <w:szCs w:val="18"/>
        </w:rPr>
        <w:t xml:space="preserve">                                             </w:t>
      </w:r>
      <w:r w:rsidRPr="00D50158">
        <w:rPr>
          <w:rFonts w:ascii="Consolas" w:hAnsi="Consolas"/>
          <w:bCs/>
          <w:sz w:val="18"/>
          <w:szCs w:val="18"/>
          <w:lang w:val="ru-RU"/>
        </w:rPr>
        <w:t>'Данные в файле некорректные',</w:t>
      </w:r>
    </w:p>
    <w:p w14:paraId="0536423D" w14:textId="77777777" w:rsid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В файле неверное количество элементов или стоит </w:t>
      </w:r>
    </w:p>
    <w:p w14:paraId="5311A046" w14:textId="00A41FDC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  лишний пробел',</w:t>
      </w:r>
    </w:p>
    <w:p w14:paraId="663E801C" w14:textId="49D982B5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Числа должны быть в диапазоне [-70, 70]',</w:t>
      </w:r>
    </w:p>
    <w:p w14:paraId="06C5947B" w14:textId="5BF62415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Размер должен быть в диапазоне [1, 5]');</w:t>
      </w:r>
    </w:p>
    <w:p w14:paraId="64DDF22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</w:p>
    <w:p w14:paraId="319F6FE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C93B6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9CFE2D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 = True;</w:t>
      </w:r>
    </w:p>
    <w:p w14:paraId="173E503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C97F5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Implementation</w:t>
      </w:r>
    </w:p>
    <w:p w14:paraId="7CC4EA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976C9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{$R *.</w:t>
      </w:r>
      <w:proofErr w:type="spellStart"/>
      <w:r w:rsidRPr="00D50158">
        <w:rPr>
          <w:rFonts w:ascii="Consolas" w:hAnsi="Consolas"/>
          <w:bCs/>
          <w:sz w:val="18"/>
          <w:szCs w:val="18"/>
        </w:rPr>
        <w:t>dfm</w:t>
      </w:r>
      <w:proofErr w:type="spellEnd"/>
      <w:r w:rsidRPr="00D50158">
        <w:rPr>
          <w:rFonts w:ascii="Consolas" w:hAnsi="Consolas"/>
          <w:bCs/>
          <w:sz w:val="18"/>
          <w:szCs w:val="18"/>
        </w:rPr>
        <w:t>}</w:t>
      </w:r>
    </w:p>
    <w:p w14:paraId="4D1BBB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C02DA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leteColRow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Matrix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548F3DA2" w14:textId="0E15070B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Intege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Ind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 = 0);</w:t>
      </w:r>
    </w:p>
    <w:p w14:paraId="163C65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5FD0D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Size, I, J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78060FE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B9E4E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2325C0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7A686E9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Size :</w:t>
      </w:r>
      <w:proofErr w:type="gramEnd"/>
      <w:r w:rsidRPr="00D50158">
        <w:rPr>
          <w:rFonts w:ascii="Consolas" w:hAnsi="Consolas"/>
          <w:bCs/>
          <w:sz w:val="18"/>
          <w:szCs w:val="18"/>
        </w:rPr>
        <w:t>= Lengt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- 1;</w:t>
      </w:r>
    </w:p>
    <w:p w14:paraId="13676CC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, Size, Size);</w:t>
      </w:r>
    </w:p>
    <w:p w14:paraId="01C5B52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8C2D0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04B99E6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FFF96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I &lt;&gt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6B2BBA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0797E0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689D28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J &lt;&gt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7026F9F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22500ED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;</w:t>
      </w:r>
    </w:p>
    <w:p w14:paraId="7455F1B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0261E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71621B3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5BBA004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9A9060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3459CFE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748AA1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05653C2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7C15D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): Integer;</w:t>
      </w:r>
    </w:p>
    <w:p w14:paraId="701B1D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B3FF6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Det, I, Addition: Integer;</w:t>
      </w:r>
    </w:p>
    <w:p w14:paraId="3FE268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6BCFB1D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9E67FE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Det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3AC602C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gramStart"/>
      <w:r w:rsidRPr="00D50158">
        <w:rPr>
          <w:rFonts w:ascii="Consolas" w:hAnsi="Consolas"/>
          <w:bCs/>
          <w:sz w:val="18"/>
          <w:szCs w:val="18"/>
        </w:rPr>
        <w:t>Length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= 1 Then</w:t>
      </w:r>
    </w:p>
    <w:p w14:paraId="5964A2A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Det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0]</w:t>
      </w:r>
    </w:p>
    <w:p w14:paraId="04C069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6499AA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763B693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</w:t>
      </w:r>
      <w:proofErr w:type="gramEnd"/>
      <w:r w:rsidRPr="00D50158">
        <w:rPr>
          <w:rFonts w:ascii="Consolas" w:hAnsi="Consolas"/>
          <w:bCs/>
          <w:sz w:val="18"/>
          <w:szCs w:val="18"/>
        </w:rPr>
        <w:t>0, I] &lt;&gt; 0 Then</w:t>
      </w:r>
    </w:p>
    <w:p w14:paraId="604174B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4A289BB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leteColRow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, I);</w:t>
      </w:r>
    </w:p>
    <w:p w14:paraId="12EB0E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Addition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0, I] *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E918B9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I Mod 2 = 1 Then</w:t>
      </w:r>
    </w:p>
    <w:p w14:paraId="10A55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Addition :</w:t>
      </w:r>
      <w:proofErr w:type="gramEnd"/>
      <w:r w:rsidRPr="00D50158">
        <w:rPr>
          <w:rFonts w:ascii="Consolas" w:hAnsi="Consolas"/>
          <w:bCs/>
          <w:sz w:val="18"/>
          <w:szCs w:val="18"/>
        </w:rPr>
        <w:t>= -Addition;</w:t>
      </w:r>
    </w:p>
    <w:p w14:paraId="326E2D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c(</w:t>
      </w:r>
      <w:proofErr w:type="gramEnd"/>
      <w:r w:rsidRPr="00D50158">
        <w:rPr>
          <w:rFonts w:ascii="Consolas" w:hAnsi="Consolas"/>
          <w:bCs/>
          <w:sz w:val="18"/>
          <w:szCs w:val="18"/>
        </w:rPr>
        <w:t>Det, Addition);</w:t>
      </w:r>
    </w:p>
    <w:p w14:paraId="47DAE1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330C7F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Det;</w:t>
      </w:r>
    </w:p>
    <w:p w14:paraId="019076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>End;</w:t>
      </w:r>
    </w:p>
    <w:p w14:paraId="1E26A1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B1F90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ize: Integer; 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4F6ED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FEF1C9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: Integer;</w:t>
      </w:r>
    </w:p>
    <w:p w14:paraId="73280B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25757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4BCF72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7769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>= 50;</w:t>
      </w:r>
    </w:p>
    <w:p w14:paraId="301710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Size &gt; 5 Then</w:t>
      </w:r>
    </w:p>
    <w:p w14:paraId="7FE925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2E5A3E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5 + 25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];</w:t>
      </w:r>
    </w:p>
    <w:p w14:paraId="5728D2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6 + 25;</w:t>
      </w:r>
    </w:p>
    <w:p w14:paraId="542944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</w:t>
      </w:r>
    </w:p>
    <w:p w14:paraId="4E47D3A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348FADA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70576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4) * Size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];</w:t>
      </w:r>
    </w:p>
    <w:p w14:paraId="778F764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(Size + 1);</w:t>
      </w:r>
    </w:p>
    <w:p w14:paraId="55B9E85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581374B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Size + 1;</w:t>
      </w:r>
    </w:p>
    <w:p w14:paraId="7D71C7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Size + 1;</w:t>
      </w:r>
    </w:p>
    <w:p w14:paraId="11035C7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0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>= '\';</w:t>
      </w:r>
    </w:p>
    <w:p w14:paraId="48FE8B3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>= 1 To Size Do</w:t>
      </w:r>
    </w:p>
    <w:p w14:paraId="682F4B8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7970E9E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0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I);</w:t>
      </w:r>
    </w:p>
    <w:p w14:paraId="7BCB4DA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I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I);</w:t>
      </w:r>
    </w:p>
    <w:p w14:paraId="416E61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42AF70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F7704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3ED71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7724CF1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A2A83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J, I: Integer;</w:t>
      </w:r>
    </w:p>
    <w:p w14:paraId="2BF232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584B1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4EA6B0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6BD4286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451EA53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>= '';</w:t>
      </w:r>
    </w:p>
    <w:p w14:paraId="43B46E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C0A3BD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FA7148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CheckButton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7CC56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352E315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482869A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516A97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13EC2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)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5FA933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2 Do</w:t>
      </w:r>
    </w:p>
    <w:p w14:paraId="7918E1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2 Do</w:t>
      </w:r>
    </w:p>
    <w:p w14:paraId="4AA022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[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J, I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 + 1, J + 1]);</w:t>
      </w:r>
    </w:p>
    <w:p w14:paraId="7C612D7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71AC7D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1970416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28A6A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1335FE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19759D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01738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5F23B5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Chang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8DC6FD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BBBA4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'';</w:t>
      </w:r>
    </w:p>
    <w:p w14:paraId="08A1FB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494A3C2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3FF2F0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'' Then</w:t>
      </w:r>
    </w:p>
    <w:p w14:paraId="65F87F2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933C1B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219B06D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362F20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</w:t>
      </w:r>
    </w:p>
    <w:p w14:paraId="15ECA52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3289A1F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65183D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6DF49D5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C461CA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)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8C616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324A985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2C34A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91F241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4AB88210" w14:textId="68E6E71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6275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33DF4B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Shif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Ctr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) And</w:t>
      </w:r>
    </w:p>
    <w:p w14:paraId="4AE1C83A" w14:textId="17631ED3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Not(</w:t>
      </w:r>
      <w:proofErr w:type="gramEnd"/>
      <w:r w:rsidRPr="00D50158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52CB384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593BDD0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689A52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036CD0C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DOWN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0091307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CFE03F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7EB5C2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B39EF7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Cha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8A3CE9E" w14:textId="08D3CAE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</w:t>
      </w:r>
      <w:r w:rsidRPr="00D50158">
        <w:rPr>
          <w:rFonts w:ascii="Consolas" w:hAnsi="Consolas"/>
          <w:bCs/>
          <w:sz w:val="18"/>
          <w:szCs w:val="18"/>
        </w:rPr>
        <w:t>Text: String): String;</w:t>
      </w:r>
    </w:p>
    <w:p w14:paraId="7F3A53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BB34E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: String;</w:t>
      </w:r>
    </w:p>
    <w:p w14:paraId="28E580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77E9C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ext;</w:t>
      </w:r>
    </w:p>
    <w:p w14:paraId="1F455A6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BACKSPACE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0) Then</w:t>
      </w:r>
    </w:p>
    <w:p w14:paraId="42A9B46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, Index, 1)</w:t>
      </w:r>
    </w:p>
    <w:p w14:paraId="03799EF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6BD5412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6F3054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Index + 1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C1622A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&gt; BACKSPACE Then</w:t>
      </w:r>
    </w:p>
    <w:p w14:paraId="683C8B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.Inse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Index, </w:t>
      </w:r>
      <w:proofErr w:type="gramStart"/>
      <w:r w:rsidRPr="00D50158">
        <w:rPr>
          <w:rFonts w:ascii="Consolas" w:hAnsi="Consolas"/>
          <w:bCs/>
          <w:sz w:val="18"/>
          <w:szCs w:val="18"/>
        </w:rPr>
        <w:t>String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75BDD33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E5D30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8284B3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CD9D7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C22443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99F55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>Num: Integer): Integer;</w:t>
      </w:r>
    </w:p>
    <w:p w14:paraId="40B174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2CAF8B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6FB577B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FBFDB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1E5FA28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55EB26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932E5A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Repeat</w:t>
      </w:r>
    </w:p>
    <w:p w14:paraId="70A24B1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D273C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Num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Num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iv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10;</w:t>
      </w:r>
    </w:p>
    <w:p w14:paraId="054F56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4FB4239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CC618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6B8B60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72B7BB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Var Key: Cha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A35E12A" w14:textId="74F31D1B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D50158">
        <w:rPr>
          <w:rFonts w:ascii="Consolas" w:hAnsi="Consolas"/>
          <w:bCs/>
          <w:sz w:val="18"/>
          <w:szCs w:val="18"/>
        </w:rPr>
        <w:t>Const MIN, MAX: Integer; Text: String);</w:t>
      </w:r>
    </w:p>
    <w:p w14:paraId="400BDF4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2806F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Borde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448CF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uffer, Output: String;</w:t>
      </w:r>
    </w:p>
    <w:p w14:paraId="685346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DBFFC1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Output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Text);</w:t>
      </w:r>
    </w:p>
    <w:p w14:paraId="2936B3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</w:t>
      </w:r>
      <w:proofErr w:type="gramStart"/>
      <w:r w:rsidRPr="00D50158">
        <w:rPr>
          <w:rFonts w:ascii="Consolas" w:hAnsi="Consolas"/>
          <w:bCs/>
          <w:sz w:val="18"/>
          <w:szCs w:val="18"/>
        </w:rPr>
        <w:t>Length(</w:t>
      </w:r>
      <w:proofErr w:type="gramEnd"/>
      <w:r w:rsidRPr="00D50158">
        <w:rPr>
          <w:rFonts w:ascii="Consolas" w:hAnsi="Consolas"/>
          <w:bCs/>
          <w:sz w:val="18"/>
          <w:szCs w:val="18"/>
        </w:rPr>
        <w:t>Output) &lt;&gt; 0) And (Output &lt;&gt; '-') And (Output &lt;&gt; '') Then</w:t>
      </w:r>
    </w:p>
    <w:p w14:paraId="3298E6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2EDBC5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Try</w:t>
      </w:r>
    </w:p>
    <w:p w14:paraId="402FF1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Output);</w:t>
      </w:r>
    </w:p>
    <w:p w14:paraId="0A5D38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xcept</w:t>
      </w:r>
    </w:p>
    <w:p w14:paraId="35598BD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VOID;</w:t>
      </w:r>
    </w:p>
    <w:p w14:paraId="475739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785561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7E9BC4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38C799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C5B1B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&gt; </w:t>
      </w:r>
      <w:proofErr w:type="gramStart"/>
      <w:r w:rsidRPr="00D50158">
        <w:rPr>
          <w:rFonts w:ascii="Consolas" w:hAnsi="Consolas"/>
          <w:bCs/>
          <w:sz w:val="18"/>
          <w:szCs w:val="18"/>
        </w:rPr>
        <w:t>Length(</w:t>
      </w:r>
      <w:proofErr w:type="gramEnd"/>
      <w:r w:rsidRPr="00D50158">
        <w:rPr>
          <w:rFonts w:ascii="Consolas" w:hAnsi="Consolas"/>
          <w:bCs/>
          <w:sz w:val="18"/>
          <w:szCs w:val="18"/>
        </w:rPr>
        <w:t>Output) Then</w:t>
      </w:r>
    </w:p>
    <w:p w14:paraId="2E3816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VOID;</w:t>
      </w:r>
    </w:p>
    <w:p w14:paraId="38D4D6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) Then</w:t>
      </w:r>
    </w:p>
    <w:p w14:paraId="5825450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VOID;</w:t>
      </w:r>
    </w:p>
    <w:p w14:paraId="28D7261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End;</w:t>
      </w:r>
    </w:p>
    <w:p w14:paraId="60DD31C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20CC39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5B753B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5127E7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6189D0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F1A40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2D3B67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AFF5C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MIN_SIZE,</w:t>
      </w:r>
    </w:p>
    <w:p w14:paraId="11819056" w14:textId="01EA0936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</w:t>
      </w:r>
      <w:r w:rsidRPr="00D50158">
        <w:rPr>
          <w:rFonts w:ascii="Consolas" w:hAnsi="Consolas"/>
          <w:bCs/>
          <w:sz w:val="18"/>
          <w:szCs w:val="18"/>
        </w:rPr>
        <w:t xml:space="preserve">MAX_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28AEB5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6742A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18F30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FormCloseQuer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);</w:t>
      </w:r>
    </w:p>
    <w:p w14:paraId="6D46E9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482DBC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D50158">
        <w:rPr>
          <w:rFonts w:ascii="Consolas" w:hAnsi="Consolas"/>
          <w:bCs/>
          <w:sz w:val="18"/>
          <w:szCs w:val="18"/>
        </w:rPr>
        <w:t>And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No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3B36ED2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Case</w:t>
      </w:r>
      <w:r w:rsidRPr="00D50158">
        <w:rPr>
          <w:rFonts w:ascii="Consolas" w:hAnsi="Consolas"/>
          <w:bCs/>
          <w:sz w:val="18"/>
          <w:szCs w:val="18"/>
          <w:lang w:val="ru-RU"/>
        </w:rPr>
        <w:t xml:space="preserve"> </w:t>
      </w:r>
      <w:r w:rsidRPr="00D50158">
        <w:rPr>
          <w:rFonts w:ascii="Consolas" w:hAnsi="Consolas"/>
          <w:bCs/>
          <w:sz w:val="18"/>
          <w:szCs w:val="18"/>
        </w:rPr>
        <w:t>Application</w:t>
      </w:r>
      <w:r w:rsidRPr="00D50158">
        <w:rPr>
          <w:rFonts w:ascii="Consolas" w:hAnsi="Consolas"/>
          <w:bCs/>
          <w:sz w:val="18"/>
          <w:szCs w:val="18"/>
          <w:lang w:val="ru-RU"/>
        </w:rPr>
        <w:t>.</w:t>
      </w:r>
      <w:proofErr w:type="spellStart"/>
      <w:r w:rsidRPr="00D50158">
        <w:rPr>
          <w:rFonts w:ascii="Consolas" w:hAnsi="Consolas"/>
          <w:bCs/>
          <w:sz w:val="18"/>
          <w:szCs w:val="18"/>
        </w:rPr>
        <w:t>MessageBox</w:t>
      </w:r>
      <w:proofErr w:type="spellEnd"/>
      <w:r w:rsidRPr="00D50158">
        <w:rPr>
          <w:rFonts w:ascii="Consolas" w:hAnsi="Consolas"/>
          <w:bCs/>
          <w:sz w:val="18"/>
          <w:szCs w:val="18"/>
          <w:lang w:val="ru-RU"/>
        </w:rPr>
        <w:t>('Сохранить данные перед выходом?', 'Выход',</w:t>
      </w:r>
    </w:p>
    <w:p w14:paraId="453525BF" w14:textId="23BE3DB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5548A3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</w:t>
      </w:r>
      <w:r w:rsidRPr="00D50158">
        <w:rPr>
          <w:rFonts w:ascii="Consolas" w:hAnsi="Consolas"/>
          <w:bCs/>
          <w:sz w:val="18"/>
          <w:szCs w:val="18"/>
        </w:rPr>
        <w:t>MB_YESNOCANCEL + MB_ICONQUESTION + MB_DEFBUTTON3) Of</w:t>
      </w:r>
    </w:p>
    <w:p w14:paraId="22F5E0C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YES:</w:t>
      </w:r>
    </w:p>
    <w:p w14:paraId="4DBD55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7374283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A36A52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2D6BDD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1E25363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NO:</w:t>
      </w:r>
    </w:p>
    <w:p w14:paraId="149E483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1745CE4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CANCEL:</w:t>
      </w:r>
    </w:p>
    <w:p w14:paraId="6C06971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53E004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</w:t>
      </w:r>
    </w:p>
    <w:p w14:paraId="54291C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482FEF5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D50158">
        <w:rPr>
          <w:rFonts w:ascii="Consolas" w:hAnsi="Consolas"/>
          <w:bCs/>
          <w:sz w:val="18"/>
          <w:szCs w:val="18"/>
        </w:rPr>
        <w:t>(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йти</w:t>
      </w:r>
      <w:proofErr w:type="spellEnd"/>
      <w:r w:rsidRPr="00D50158">
        <w:rPr>
          <w:rFonts w:ascii="Consolas" w:hAnsi="Consolas"/>
          <w:bCs/>
          <w:sz w:val="18"/>
          <w:szCs w:val="18"/>
        </w:rPr>
        <w:t>?',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71FDEB57" w14:textId="75755FA2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                    </w:t>
      </w:r>
      <w:r w:rsidRPr="00D50158">
        <w:rPr>
          <w:rFonts w:ascii="Consolas" w:hAnsi="Consolas"/>
          <w:bCs/>
          <w:sz w:val="18"/>
          <w:szCs w:val="18"/>
        </w:rPr>
        <w:t>MB_YESNO + MB_ICONQUESTION + MB_DEFBUTTON2) Of</w:t>
      </w:r>
    </w:p>
    <w:p w14:paraId="353A69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YES:</w:t>
      </w:r>
    </w:p>
    <w:p w14:paraId="1CF8FD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17160AF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NO:</w:t>
      </w:r>
    </w:p>
    <w:p w14:paraId="43B0124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54BA18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024A666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B48367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C5E6F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Form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DE418F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29F443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INFTEXT;</w:t>
      </w:r>
    </w:p>
    <w:p w14:paraId="1309466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'';</w:t>
      </w:r>
    </w:p>
    <w:p w14:paraId="65DEB5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2BE153E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E5BD2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Var Numb: Integer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y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3A48AD2" w14:textId="22A1AD1A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 = True): ERRORS_CODE;</w:t>
      </w:r>
    </w:p>
    <w:p w14:paraId="7A6E71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A026C5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4A0233D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518CC0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Str</w:t>
      </w:r>
      <w:proofErr w:type="spellEnd"/>
      <w:r w:rsidRPr="00D50158">
        <w:rPr>
          <w:rFonts w:ascii="Consolas" w:hAnsi="Consolas"/>
          <w:bCs/>
          <w:sz w:val="18"/>
          <w:szCs w:val="18"/>
        </w:rPr>
        <w:t>: String;</w:t>
      </w:r>
    </w:p>
    <w:p w14:paraId="1FCBCF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8D155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SUCCESS;</w:t>
      </w:r>
    </w:p>
    <w:p w14:paraId="41BF28D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5D8EEF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Try</w:t>
      </w:r>
    </w:p>
    <w:p w14:paraId="4F7617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My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076F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xcept</w:t>
      </w:r>
    </w:p>
    <w:p w14:paraId="6F5533A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INCORRECT_DATA_FILE;</w:t>
      </w:r>
    </w:p>
    <w:p w14:paraId="32AC0E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DB323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Err = SUCCESS Then</w:t>
      </w:r>
    </w:p>
    <w:p w14:paraId="2C60EC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1D55F1F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_NUMB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_NUMB) Then</w:t>
      </w:r>
    </w:p>
    <w:p w14:paraId="05300F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OUT_OF_BORDER</w:t>
      </w:r>
    </w:p>
    <w:p w14:paraId="1FCAF2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lse</w:t>
      </w:r>
    </w:p>
    <w:p w14:paraId="47B69E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Numb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</w:p>
    <w:p w14:paraId="43EE19A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_SIZE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_SIZE) Then</w:t>
      </w:r>
    </w:p>
    <w:p w14:paraId="205C35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OUT_OF_BORDER_SIZE</w:t>
      </w:r>
    </w:p>
    <w:p w14:paraId="0C89C5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</w:t>
      </w:r>
    </w:p>
    <w:p w14:paraId="1C58948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Numb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D46E9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Err;</w:t>
      </w:r>
    </w:p>
    <w:p w14:paraId="748A8A4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01E7FF6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C3D765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Open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CF0FD3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642ECDC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299C20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Size, I, J: Integer;</w:t>
      </w:r>
    </w:p>
    <w:p w14:paraId="0FB58C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42D0F5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656B8DD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A2DF42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SUCCESS;</w:t>
      </w:r>
    </w:p>
    <w:p w14:paraId="7FFB93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71590BF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002E2C4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.Execute</w:t>
      </w:r>
      <w:proofErr w:type="spellEnd"/>
      <w:r w:rsidRPr="00D50158">
        <w:rPr>
          <w:rFonts w:ascii="Consolas" w:hAnsi="Consolas"/>
          <w:bCs/>
          <w:sz w:val="18"/>
          <w:szCs w:val="18"/>
        </w:rPr>
        <w:t>() Then</w:t>
      </w:r>
    </w:p>
    <w:p w14:paraId="06645B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3137B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.FileNam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D779F1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Reset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11FC26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False);</w:t>
      </w:r>
    </w:p>
    <w:p w14:paraId="1A728D7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Err = SUCCESS Then</w:t>
      </w:r>
    </w:p>
    <w:p w14:paraId="37AACF9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2EEAFC9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, Size, Size);</w:t>
      </w:r>
    </w:p>
    <w:p w14:paraId="07E92F2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While (I &lt; Size) And (Err = SUCCESS) Do</w:t>
      </w:r>
    </w:p>
    <w:p w14:paraId="17C2E68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2B11959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While (J &lt; Size) And (Err = SUCCESS) Do</w:t>
      </w:r>
    </w:p>
    <w:p w14:paraId="5CA49A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31CAAF4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f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Eof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47B301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A_LOT_OF_DATA_FILE;</w:t>
      </w:r>
    </w:p>
    <w:p w14:paraId="3944A3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I][J]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92F6A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nc(J);</w:t>
      </w:r>
    </w:p>
    <w:p w14:paraId="4B14E53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7BA99A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3491BF2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nc(I);</w:t>
      </w:r>
    </w:p>
    <w:p w14:paraId="565F68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2537EF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6DE54FA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Not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EoF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112D36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Err :</w:t>
      </w:r>
      <w:proofErr w:type="gramEnd"/>
      <w:r w:rsidRPr="00D50158">
        <w:rPr>
          <w:rFonts w:ascii="Consolas" w:hAnsi="Consolas"/>
          <w:bCs/>
          <w:sz w:val="18"/>
          <w:szCs w:val="18"/>
        </w:rPr>
        <w:t>= A_LOT_OF_DATA_FILE;</w:t>
      </w:r>
    </w:p>
    <w:p w14:paraId="0E91748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Err = SUCCESS Then</w:t>
      </w:r>
    </w:p>
    <w:p w14:paraId="7D30C55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5310B54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Size);</w:t>
      </w:r>
    </w:p>
    <w:p w14:paraId="4307A1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6C734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73257F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00AAF00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J + 1, I + 1</w:t>
      </w:r>
      <w:proofErr w:type="gramStart"/>
      <w:r w:rsidRPr="00D50158">
        <w:rPr>
          <w:rFonts w:ascii="Consolas" w:hAnsi="Consolas"/>
          <w:bCs/>
          <w:sz w:val="18"/>
          <w:szCs w:val="18"/>
        </w:rPr>
        <w:t>]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[I][J]);</w:t>
      </w:r>
    </w:p>
    <w:p w14:paraId="38C66F7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2FAE1F6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</w:t>
      </w:r>
    </w:p>
    <w:p w14:paraId="45F7F0E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</w:t>
      </w:r>
    </w:p>
    <w:p w14:paraId="53E103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PChar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>ERRORS[Err]),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Ошибочка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шла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7A61E9DA" w14:textId="40992EDF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MB_OK + MB_ICONERROR);</w:t>
      </w:r>
    </w:p>
    <w:p w14:paraId="1955493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lose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77E637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55E125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961D42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91548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ave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408ADF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AAF96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D37B5E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4D4AD49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4ACB2F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.Execute</w:t>
      </w:r>
      <w:proofErr w:type="spellEnd"/>
      <w:r w:rsidRPr="00D50158">
        <w:rPr>
          <w:rFonts w:ascii="Consolas" w:hAnsi="Consolas"/>
          <w:bCs/>
          <w:sz w:val="18"/>
          <w:szCs w:val="18"/>
        </w:rPr>
        <w:t>() Then</w:t>
      </w:r>
    </w:p>
    <w:p w14:paraId="6FDCB3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0E98D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.FileNam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AD8929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Rewri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17C96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Writel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937FF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With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Do</w:t>
      </w:r>
    </w:p>
    <w:p w14:paraId="6CA0EF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7511CBA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46BDEB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7F07465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Cells[J, I] + ' ');</w:t>
      </w:r>
    </w:p>
    <w:p w14:paraId="5522EA3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#13#10);</w:t>
      </w:r>
    </w:p>
    <w:p w14:paraId="37806C8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54D0D02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Writel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9CF840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909AC8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#13#10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32DA88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69A69D2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lose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7E6D8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2E03D4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640532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6676D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8D00E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nual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0D2B2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E28980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65E214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42EC8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</w:t>
      </w:r>
      <w:proofErr w:type="gramStart"/>
      <w:r w:rsidRPr="00D50158">
        <w:rPr>
          <w:rFonts w:ascii="Consolas" w:hAnsi="Consolas"/>
          <w:bCs/>
          <w:sz w:val="18"/>
          <w:szCs w:val="18"/>
        </w:rPr>
        <w:t>2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ualForm.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>(Self);</w:t>
      </w:r>
    </w:p>
    <w:p w14:paraId="71CCDE0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.ShowModal;</w:t>
      </w:r>
    </w:p>
    <w:p w14:paraId="5B6FD0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.Free;</w:t>
      </w:r>
    </w:p>
    <w:p w14:paraId="6B8E2E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8A0E75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FD85F8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CheckButton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0AD4C2B7" w14:textId="106CEEE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F3E9A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3FC1DC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0B3072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C97C7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5C9FC6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E505E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Developer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D1FA2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61B22AC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B21295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23C5F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</w:t>
      </w:r>
      <w:proofErr w:type="gramStart"/>
      <w:r w:rsidRPr="00D50158">
        <w:rPr>
          <w:rFonts w:ascii="Consolas" w:hAnsi="Consolas"/>
          <w:bCs/>
          <w:sz w:val="18"/>
          <w:szCs w:val="18"/>
        </w:rPr>
        <w:t>3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DeveloperForm.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>(Self);</w:t>
      </w:r>
    </w:p>
    <w:p w14:paraId="3139C99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.ShowModal;</w:t>
      </w:r>
    </w:p>
    <w:p w14:paraId="10F7774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.Free;</w:t>
      </w:r>
    </w:p>
    <w:p w14:paraId="00A8AF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26DE5E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D18B35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Exit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7A5FF2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263A6B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Close(</w:t>
      </w:r>
      <w:proofErr w:type="gram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A3A58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B65DCA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DCE71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; Key: Char;</w:t>
      </w:r>
    </w:p>
    <w:p w14:paraId="63E3E607" w14:textId="3B43918C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): Boolean;</w:t>
      </w:r>
    </w:p>
    <w:p w14:paraId="38FC87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AF223C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;</w:t>
      </w:r>
    </w:p>
    <w:p w14:paraId="465369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090336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B3CA5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;</w:t>
      </w:r>
    </w:p>
    <w:p w14:paraId="409D5C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I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6FF26DD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D50158">
        <w:rPr>
          <w:rFonts w:ascii="Consolas" w:hAnsi="Consolas"/>
          <w:bCs/>
          <w:sz w:val="18"/>
          <w:szCs w:val="18"/>
        </w:rPr>
        <w:t>J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426BEA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411123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I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J) And </w:t>
      </w:r>
      <w:proofErr w:type="gramStart"/>
      <w:r w:rsidRPr="00D50158">
        <w:rPr>
          <w:rFonts w:ascii="Consolas" w:hAnsi="Consolas"/>
          <w:bCs/>
          <w:sz w:val="18"/>
          <w:szCs w:val="18"/>
        </w:rPr>
        <w:t>Not(</w:t>
      </w:r>
      <w:proofErr w:type="gramEnd"/>
      <w:r w:rsidRPr="00D50158">
        <w:rPr>
          <w:rFonts w:ascii="Consolas" w:hAnsi="Consolas"/>
          <w:bCs/>
          <w:sz w:val="18"/>
          <w:szCs w:val="18"/>
        </w:rPr>
        <w:t>Key = VOID) Then</w:t>
      </w:r>
    </w:p>
    <w:p w14:paraId="499617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1E11838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I, J] = '') And Not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arInS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>Key, DIGITS) Then</w:t>
      </w:r>
    </w:p>
    <w:p w14:paraId="20EF20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10CD9EA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With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Do</w:t>
      </w:r>
    </w:p>
    <w:p w14:paraId="3B4D102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f (Key = BACKSPACE) And</w:t>
      </w:r>
    </w:p>
    <w:p w14:paraId="1670FEE3" w14:textId="6C3571E2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</w:t>
      </w:r>
      <w:r>
        <w:rPr>
          <w:rFonts w:ascii="Consolas" w:hAnsi="Consolas"/>
          <w:bCs/>
          <w:sz w:val="18"/>
          <w:szCs w:val="18"/>
        </w:rPr>
        <w:t xml:space="preserve"> </w:t>
      </w:r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Text) = '') Then</w:t>
      </w:r>
    </w:p>
    <w:p w14:paraId="07EEFAB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76153D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</w:t>
      </w:r>
    </w:p>
    <w:p w14:paraId="27F012C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lse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 = ''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 = '-') Then</w:t>
      </w:r>
    </w:p>
    <w:p w14:paraId="400E00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743F2A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36479F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4CEFE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40AE41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DD27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trixGrid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6F3CE36B" w14:textId="6B7298A0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DED73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97FBFD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Shif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D50158">
        <w:rPr>
          <w:rFonts w:ascii="Consolas" w:hAnsi="Consolas"/>
          <w:bCs/>
          <w:sz w:val="18"/>
          <w:szCs w:val="18"/>
        </w:rPr>
        <w:t>In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Ctr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) And</w:t>
      </w:r>
    </w:p>
    <w:p w14:paraId="64F02C97" w14:textId="698E9186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Not(</w:t>
      </w:r>
      <w:proofErr w:type="gramEnd"/>
      <w:r w:rsidRPr="00D50158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6CEB9C9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25E3DAE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315175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gramStart"/>
      <w:r w:rsidRPr="00D50158">
        <w:rPr>
          <w:rFonts w:ascii="Consolas" w:hAnsi="Consolas"/>
          <w:bCs/>
          <w:sz w:val="18"/>
          <w:szCs w:val="18"/>
        </w:rPr>
        <w:t>Key :</w:t>
      </w:r>
      <w:proofErr w:type="gramEnd"/>
      <w:r w:rsidRPr="00D50158">
        <w:rPr>
          <w:rFonts w:ascii="Consolas" w:hAnsi="Consolas"/>
          <w:bCs/>
          <w:sz w:val="18"/>
          <w:szCs w:val="18"/>
        </w:rPr>
        <w:t>= 0;</w:t>
      </w:r>
    </w:p>
    <w:p w14:paraId="1D0E23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RETURN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427B84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79FCE7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DOWN) And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And</w:t>
      </w:r>
    </w:p>
    <w:p w14:paraId="68C00DC8" w14:textId="1EB6672D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) Then</w:t>
      </w:r>
    </w:p>
    <w:p w14:paraId="2ADDA31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3C6D0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UP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1) Then</w:t>
      </w:r>
    </w:p>
    <w:p w14:paraId="4D2922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E0FDC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19C4B9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40DB1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C5048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trixGrid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2EF2A21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D4035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35DBCB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E1D82E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D3300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>(Sender);</w:t>
      </w:r>
    </w:p>
    <w:p w14:paraId="4897C3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.InplaceEdito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13E9D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gramEnd"/>
      <w:r w:rsidRPr="00D50158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MIN_NUMB,</w:t>
      </w:r>
    </w:p>
    <w:p w14:paraId="5A2A73A1" w14:textId="0DFD7660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</w:t>
      </w:r>
      <w:r w:rsidRPr="00D50158">
        <w:rPr>
          <w:rFonts w:ascii="Consolas" w:hAnsi="Consolas"/>
          <w:bCs/>
          <w:sz w:val="18"/>
          <w:szCs w:val="18"/>
        </w:rPr>
        <w:t xml:space="preserve">MAX_NUMB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9A2CC3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65805DE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True</w:t>
      </w:r>
    </w:p>
    <w:p w14:paraId="089F22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5BEF58E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0832DBC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&lt;&gt; VOID Then</w:t>
      </w:r>
    </w:p>
    <w:p w14:paraId="22273CA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64EFC8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'';</w:t>
      </w:r>
    </w:p>
    <w:p w14:paraId="2F3ABE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D50158">
        <w:rPr>
          <w:rFonts w:ascii="Consolas" w:hAnsi="Consolas"/>
          <w:bCs/>
          <w:sz w:val="18"/>
          <w:szCs w:val="18"/>
        </w:rPr>
        <w:t>= False;</w:t>
      </w:r>
    </w:p>
    <w:p w14:paraId="7BB5BC2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600C2B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639F0E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649A0A8A" w14:textId="5CB1FAF9" w:rsid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.</w:t>
      </w:r>
    </w:p>
    <w:p w14:paraId="32F5FA80" w14:textId="2197C463" w:rsidR="002928EA" w:rsidRDefault="002928EA" w:rsidP="00D50158">
      <w:pPr>
        <w:rPr>
          <w:rFonts w:ascii="Consolas" w:hAnsi="Consolas"/>
          <w:bCs/>
          <w:sz w:val="18"/>
          <w:szCs w:val="18"/>
        </w:rPr>
      </w:pPr>
    </w:p>
    <w:p w14:paraId="5655D32B" w14:textId="086E0E7A" w:rsidR="002928EA" w:rsidRPr="002928EA" w:rsidRDefault="002928EA" w:rsidP="00D50158">
      <w:pPr>
        <w:rPr>
          <w:rFonts w:ascii="Consolas" w:hAnsi="Consolas"/>
          <w:b/>
          <w:sz w:val="18"/>
          <w:szCs w:val="18"/>
        </w:rPr>
      </w:pPr>
      <w:proofErr w:type="spellStart"/>
      <w:r w:rsidRPr="002928EA">
        <w:rPr>
          <w:rFonts w:ascii="Consolas" w:hAnsi="Consolas"/>
          <w:b/>
          <w:sz w:val="18"/>
          <w:szCs w:val="18"/>
        </w:rPr>
        <w:t>DevInfUnit.pas</w:t>
      </w:r>
      <w:proofErr w:type="spellEnd"/>
    </w:p>
    <w:p w14:paraId="3AB26600" w14:textId="68FFF360" w:rsidR="002928EA" w:rsidRDefault="002928EA" w:rsidP="00D50158">
      <w:pPr>
        <w:rPr>
          <w:rFonts w:ascii="Consolas" w:hAnsi="Consolas"/>
          <w:bCs/>
          <w:sz w:val="18"/>
          <w:szCs w:val="18"/>
        </w:rPr>
      </w:pPr>
    </w:p>
    <w:p w14:paraId="0AC00E2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Inf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4EC929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02C168B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nterface</w:t>
      </w:r>
    </w:p>
    <w:p w14:paraId="50DA88C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ABED7E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366E5319" w14:textId="473B3896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4176C22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Dialo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403CE8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116E1E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Type</w:t>
      </w:r>
    </w:p>
    <w:p w14:paraId="05E4C14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2928EA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2928EA">
        <w:rPr>
          <w:rFonts w:ascii="Consolas" w:hAnsi="Consolas"/>
          <w:bCs/>
          <w:sz w:val="18"/>
          <w:szCs w:val="18"/>
        </w:rPr>
        <w:t>T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)</w:t>
      </w:r>
    </w:p>
    <w:p w14:paraId="33D82F7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Inf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7A0C9B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2928EA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>(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3E660AE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rivate</w:t>
      </w:r>
    </w:p>
    <w:p w14:paraId="6BBE037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2928EA">
        <w:rPr>
          <w:rFonts w:ascii="Consolas" w:hAnsi="Consolas"/>
          <w:bCs/>
          <w:sz w:val="18"/>
          <w:szCs w:val="18"/>
        </w:rPr>
        <w:t>{ Private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 declarations }</w:t>
      </w:r>
    </w:p>
    <w:p w14:paraId="739785C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ublic</w:t>
      </w:r>
    </w:p>
    <w:p w14:paraId="16F4214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2928EA">
        <w:rPr>
          <w:rFonts w:ascii="Consolas" w:hAnsi="Consolas"/>
          <w:bCs/>
          <w:sz w:val="18"/>
          <w:szCs w:val="18"/>
        </w:rPr>
        <w:t>{ Public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 declarations }</w:t>
      </w:r>
    </w:p>
    <w:p w14:paraId="2EAC54C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End;</w:t>
      </w:r>
    </w:p>
    <w:p w14:paraId="243CA5B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45AF28E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Var</w:t>
      </w:r>
    </w:p>
    <w:p w14:paraId="6BC075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516915C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47746DFF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mplementation</w:t>
      </w:r>
    </w:p>
    <w:p w14:paraId="58ACA42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222682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{$R *.</w:t>
      </w:r>
      <w:proofErr w:type="spellStart"/>
      <w:r w:rsidRPr="002928EA">
        <w:rPr>
          <w:rFonts w:ascii="Consolas" w:hAnsi="Consolas"/>
          <w:bCs/>
          <w:sz w:val="18"/>
          <w:szCs w:val="18"/>
        </w:rPr>
        <w:t>dfm</w:t>
      </w:r>
      <w:proofErr w:type="spellEnd"/>
      <w:r w:rsidRPr="002928EA">
        <w:rPr>
          <w:rFonts w:ascii="Consolas" w:hAnsi="Consolas"/>
          <w:bCs/>
          <w:sz w:val="18"/>
          <w:szCs w:val="18"/>
        </w:rPr>
        <w:t>}</w:t>
      </w:r>
    </w:p>
    <w:p w14:paraId="2D03516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3579CB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.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0324C5D9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Begin</w:t>
      </w:r>
    </w:p>
    <w:p w14:paraId="34C6B88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2928EA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2928EA">
        <w:rPr>
          <w:rFonts w:ascii="Consolas" w:hAnsi="Consolas"/>
          <w:bCs/>
          <w:sz w:val="18"/>
          <w:szCs w:val="18"/>
        </w:rPr>
        <w:t>= '</w:t>
      </w:r>
      <w:proofErr w:type="spellStart"/>
      <w:r w:rsidRPr="002928EA">
        <w:rPr>
          <w:rFonts w:ascii="Consolas" w:hAnsi="Consolas"/>
          <w:bCs/>
          <w:sz w:val="18"/>
          <w:szCs w:val="18"/>
        </w:rPr>
        <w:t>Студент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2928EA">
        <w:rPr>
          <w:rFonts w:ascii="Consolas" w:hAnsi="Consolas"/>
          <w:bCs/>
          <w:sz w:val="18"/>
          <w:szCs w:val="18"/>
        </w:rPr>
        <w:t>группы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351005, Захвей </w:t>
      </w:r>
      <w:proofErr w:type="spellStart"/>
      <w:r w:rsidRPr="002928EA">
        <w:rPr>
          <w:rFonts w:ascii="Consolas" w:hAnsi="Consolas"/>
          <w:bCs/>
          <w:sz w:val="18"/>
          <w:szCs w:val="18"/>
        </w:rPr>
        <w:t>Иван</w:t>
      </w:r>
      <w:proofErr w:type="spellEnd"/>
      <w:r w:rsidRPr="002928EA">
        <w:rPr>
          <w:rFonts w:ascii="Consolas" w:hAnsi="Consolas"/>
          <w:bCs/>
          <w:sz w:val="18"/>
          <w:szCs w:val="18"/>
        </w:rPr>
        <w:t>'</w:t>
      </w:r>
    </w:p>
    <w:p w14:paraId="46A1CA5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;</w:t>
      </w:r>
    </w:p>
    <w:p w14:paraId="47DC5E6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3E28A0DD" w14:textId="45F6B339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.</w:t>
      </w:r>
    </w:p>
    <w:p w14:paraId="201CD3EB" w14:textId="0CE1F8D5" w:rsid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E6DCE1B" w14:textId="77777777" w:rsid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6F7E7CF8" w14:textId="77777777" w:rsid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5413BE46" w14:textId="0588E324" w:rsidR="002928EA" w:rsidRDefault="002928EA" w:rsidP="002928EA">
      <w:pPr>
        <w:rPr>
          <w:rFonts w:ascii="Consolas" w:hAnsi="Consolas"/>
          <w:b/>
          <w:sz w:val="18"/>
          <w:szCs w:val="18"/>
        </w:rPr>
      </w:pPr>
      <w:proofErr w:type="spellStart"/>
      <w:r w:rsidRPr="002928EA">
        <w:rPr>
          <w:rFonts w:ascii="Consolas" w:hAnsi="Consolas"/>
          <w:b/>
          <w:sz w:val="18"/>
          <w:szCs w:val="18"/>
        </w:rPr>
        <w:lastRenderedPageBreak/>
        <w:t>ManualUnit.pas</w:t>
      </w:r>
      <w:proofErr w:type="spellEnd"/>
    </w:p>
    <w:p w14:paraId="5EC715E0" w14:textId="77777777" w:rsidR="002928EA" w:rsidRP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5F339FD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5A87FE1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E2B329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nterface</w:t>
      </w:r>
    </w:p>
    <w:p w14:paraId="4A407ED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74F73A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2E1463D9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5F474CA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4D5588A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5692A0A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Type</w:t>
      </w:r>
    </w:p>
    <w:p w14:paraId="0E7EAFA2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2928EA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2928EA">
        <w:rPr>
          <w:rFonts w:ascii="Consolas" w:hAnsi="Consolas"/>
          <w:bCs/>
          <w:sz w:val="18"/>
          <w:szCs w:val="18"/>
        </w:rPr>
        <w:t>T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)</w:t>
      </w:r>
    </w:p>
    <w:p w14:paraId="2D247FD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C49387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proofErr w:type="gramStart"/>
      <w:r w:rsidRPr="002928EA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>(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50081382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rivate</w:t>
      </w:r>
    </w:p>
    <w:p w14:paraId="60E139D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2928EA">
        <w:rPr>
          <w:rFonts w:ascii="Consolas" w:hAnsi="Consolas"/>
          <w:bCs/>
          <w:sz w:val="18"/>
          <w:szCs w:val="18"/>
        </w:rPr>
        <w:t>{ Private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 declarations }</w:t>
      </w:r>
    </w:p>
    <w:p w14:paraId="3B73EDBA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ublic</w:t>
      </w:r>
    </w:p>
    <w:p w14:paraId="6973DA8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2928EA">
        <w:rPr>
          <w:rFonts w:ascii="Consolas" w:hAnsi="Consolas"/>
          <w:bCs/>
          <w:sz w:val="18"/>
          <w:szCs w:val="18"/>
        </w:rPr>
        <w:t>{ Public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 declarations }</w:t>
      </w:r>
    </w:p>
    <w:p w14:paraId="1C9249DA" w14:textId="77777777" w:rsidR="002928EA" w:rsidRPr="000C2B56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</w:rPr>
        <w:t xml:space="preserve">    End</w:t>
      </w:r>
      <w:r w:rsidRPr="000C2B56">
        <w:rPr>
          <w:rFonts w:ascii="Consolas" w:hAnsi="Consolas"/>
          <w:bCs/>
          <w:sz w:val="18"/>
          <w:szCs w:val="18"/>
          <w:lang w:val="ru-RU"/>
        </w:rPr>
        <w:t>;</w:t>
      </w:r>
    </w:p>
    <w:p w14:paraId="3327F282" w14:textId="77777777" w:rsidR="002928EA" w:rsidRPr="000C2B56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</w:p>
    <w:p w14:paraId="1E8F358D" w14:textId="77777777" w:rsidR="002928EA" w:rsidRPr="000C2B56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</w:rPr>
        <w:t>Const</w:t>
      </w:r>
    </w:p>
    <w:p w14:paraId="7706314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0C2B56">
        <w:rPr>
          <w:rFonts w:ascii="Consolas" w:hAnsi="Consolas"/>
          <w:bCs/>
          <w:sz w:val="18"/>
          <w:szCs w:val="18"/>
          <w:lang w:val="ru-RU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extInf</w:t>
      </w:r>
      <w:proofErr w:type="spellEnd"/>
      <w:r w:rsidRPr="000C2B56">
        <w:rPr>
          <w:rFonts w:ascii="Consolas" w:hAnsi="Consolas"/>
          <w:bCs/>
          <w:sz w:val="18"/>
          <w:szCs w:val="18"/>
          <w:lang w:val="ru-RU"/>
        </w:rPr>
        <w:t xml:space="preserve"> = '1. </w:t>
      </w:r>
      <w:r w:rsidRPr="002928EA">
        <w:rPr>
          <w:rFonts w:ascii="Consolas" w:hAnsi="Consolas"/>
          <w:bCs/>
          <w:sz w:val="18"/>
          <w:szCs w:val="18"/>
          <w:lang w:val="ru-RU"/>
        </w:rPr>
        <w:t>Элементы матрицы должны быть в диапазоне ' +</w:t>
      </w:r>
    </w:p>
    <w:p w14:paraId="439D161B" w14:textId="31CAA374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 xml:space="preserve">'от -70 до 70 </w:t>
      </w:r>
      <w:proofErr w:type="spellStart"/>
      <w:r w:rsidRPr="002928EA">
        <w:rPr>
          <w:rFonts w:ascii="Consolas" w:hAnsi="Consolas"/>
          <w:bCs/>
          <w:sz w:val="18"/>
          <w:szCs w:val="18"/>
          <w:lang w:val="ru-RU"/>
        </w:rPr>
        <w:t>включичельно</w:t>
      </w:r>
      <w:proofErr w:type="spellEnd"/>
      <w:r w:rsidRPr="002928EA">
        <w:rPr>
          <w:rFonts w:ascii="Consolas" w:hAnsi="Consolas"/>
          <w:bCs/>
          <w:sz w:val="18"/>
          <w:szCs w:val="18"/>
          <w:lang w:val="ru-RU"/>
        </w:rPr>
        <w:t>' + #13#10 +</w:t>
      </w:r>
    </w:p>
    <w:p w14:paraId="7C65F554" w14:textId="19DFDACC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>'2. Размер матрицы должен находиться' + ' в границах от 1 до 5' + #13#10 +</w:t>
      </w:r>
    </w:p>
    <w:p w14:paraId="6E818A74" w14:textId="3BD97A35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'3. В файле должен быть размер матрицы ' + 'и его элементы как в матрице';</w:t>
      </w:r>
    </w:p>
    <w:p w14:paraId="7AA9768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</w:p>
    <w:p w14:paraId="52360D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Var</w:t>
      </w:r>
    </w:p>
    <w:p w14:paraId="7EB1320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ED935C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1DF0B0E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mplementation</w:t>
      </w:r>
    </w:p>
    <w:p w14:paraId="35BEEB1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84D265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{$R *.</w:t>
      </w:r>
      <w:proofErr w:type="spellStart"/>
      <w:r w:rsidRPr="002928EA">
        <w:rPr>
          <w:rFonts w:ascii="Consolas" w:hAnsi="Consolas"/>
          <w:bCs/>
          <w:sz w:val="18"/>
          <w:szCs w:val="18"/>
        </w:rPr>
        <w:t>dfm</w:t>
      </w:r>
      <w:proofErr w:type="spellEnd"/>
      <w:r w:rsidRPr="002928EA">
        <w:rPr>
          <w:rFonts w:ascii="Consolas" w:hAnsi="Consolas"/>
          <w:bCs/>
          <w:sz w:val="18"/>
          <w:szCs w:val="18"/>
        </w:rPr>
        <w:t>}</w:t>
      </w:r>
    </w:p>
    <w:p w14:paraId="42C4F42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18D6811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.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78220BF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Begin</w:t>
      </w:r>
    </w:p>
    <w:p w14:paraId="4D31012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2928EA">
        <w:rPr>
          <w:rFonts w:ascii="Consolas" w:hAnsi="Consolas"/>
          <w:bCs/>
          <w:sz w:val="18"/>
          <w:szCs w:val="18"/>
        </w:rPr>
        <w:t>ManualLabel.Caption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2928EA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extInf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C07197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;</w:t>
      </w:r>
    </w:p>
    <w:p w14:paraId="676845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04CDF718" w14:textId="263FB2CB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.</w:t>
      </w:r>
    </w:p>
    <w:p w14:paraId="03BFBA89" w14:textId="77777777" w:rsidR="001E4639" w:rsidRPr="005548A3" w:rsidRDefault="001E4639" w:rsidP="00E931B9">
      <w:pPr>
        <w:rPr>
          <w:b/>
          <w:sz w:val="20"/>
          <w:szCs w:val="20"/>
        </w:rPr>
      </w:pPr>
    </w:p>
    <w:p w14:paraId="39EDB649" w14:textId="77777777" w:rsidR="00690F13" w:rsidRPr="005548A3" w:rsidRDefault="00690F13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115661AC" w:rsidR="001E4639" w:rsidRPr="005548A3" w:rsidRDefault="00C248E0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0C56A9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ava.io.File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73C032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ava.io.IOException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F6D555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ava.io.PrintWriter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06F652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ava.nio.file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.Path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C87BF9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ava.util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.Scann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ECDCF7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89C9F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0BAF70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47819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6E7912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UCCESS,</w:t>
      </w:r>
    </w:p>
    <w:p w14:paraId="35D7429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CORRECT_DATA,</w:t>
      </w:r>
    </w:p>
    <w:p w14:paraId="1E21B1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MPTY_LINE,</w:t>
      </w:r>
    </w:p>
    <w:p w14:paraId="0D9AF3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NOT_TXT,</w:t>
      </w:r>
    </w:p>
    <w:p w14:paraId="0C80D3C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ILE_NOT_EXIST,</w:t>
      </w:r>
    </w:p>
    <w:p w14:paraId="454982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NOT_ENOUGH_DATA_FILE,</w:t>
      </w:r>
    </w:p>
    <w:p w14:paraId="30171FA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A_LOT_OF_DATA_FILE,</w:t>
      </w:r>
    </w:p>
    <w:p w14:paraId="022719C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_OUT_FILE_EXCEPTION,</w:t>
      </w:r>
    </w:p>
    <w:p w14:paraId="31157A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015068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1A95EA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9A0600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final int MAX_NUMB = 70,</w:t>
      </w:r>
    </w:p>
    <w:p w14:paraId="58905A42" w14:textId="3B403824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NUMB = -70,</w:t>
      </w:r>
    </w:p>
    <w:p w14:paraId="34E389E4" w14:textId="3135AEA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SIZE = 1,</w:t>
      </w:r>
    </w:p>
    <w:p w14:paraId="182DC998" w14:textId="737A0499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AX_SIZE = 5,</w:t>
      </w:r>
    </w:p>
    <w:p w14:paraId="2F9B96EC" w14:textId="2B0F49C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CHOICE = 1,</w:t>
      </w:r>
    </w:p>
    <w:p w14:paraId="7EF9B93E" w14:textId="048F5728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AX_CHOICE = 2;</w:t>
      </w:r>
    </w:p>
    <w:p w14:paraId="4D4473B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618E90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final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 ERRORS = {"Successfully",</w:t>
      </w:r>
    </w:p>
    <w:p w14:paraId="18C570D5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bookmarkStart w:id="0" w:name="_Hlk158836395"/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bookmarkEnd w:id="0"/>
      <w:r w:rsidRPr="005548A3">
        <w:rPr>
          <w:rFonts w:ascii="Consolas" w:hAnsi="Consolas" w:cs="Times New Roman"/>
          <w:bCs/>
          <w:sz w:val="18"/>
          <w:szCs w:val="18"/>
        </w:rPr>
        <w:t xml:space="preserve">"Data is not correct, or number is too large (must be from %d </w:t>
      </w:r>
      <w:r>
        <w:rPr>
          <w:rFonts w:ascii="Consolas" w:hAnsi="Consolas" w:cs="Times New Roman"/>
          <w:bCs/>
          <w:sz w:val="18"/>
          <w:szCs w:val="18"/>
        </w:rPr>
        <w:t xml:space="preserve">                </w:t>
      </w:r>
    </w:p>
    <w:p w14:paraId="14AFD948" w14:textId="0EFF7BC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to %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d)\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n",</w:t>
      </w:r>
    </w:p>
    <w:p w14:paraId="392F53AF" w14:textId="2FA7FA8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Line is empty, please be careful",</w:t>
      </w:r>
    </w:p>
    <w:p w14:paraId="67AA20B6" w14:textId="5A42B96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This is not a .txt file",</w:t>
      </w:r>
    </w:p>
    <w:p w14:paraId="04B5D28B" w14:textId="4CCF6C4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 xml:space="preserve">"This file is not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xist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",</w:t>
      </w:r>
    </w:p>
    <w:p w14:paraId="4E5ACB9A" w14:textId="31DCA509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Data in file is not enough",</w:t>
      </w:r>
    </w:p>
    <w:p w14:paraId="0C41BA20" w14:textId="78B4259B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A lot of elements in file",</w:t>
      </w:r>
    </w:p>
    <w:p w14:paraId="508E15AC" w14:textId="32139542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Exception with output/input from the file"};</w:t>
      </w:r>
    </w:p>
    <w:p w14:paraId="75E23C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728145DE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Scanner input,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final int MIN, final int MAX, </w:t>
      </w:r>
      <w:r>
        <w:rPr>
          <w:rFonts w:ascii="Consolas" w:hAnsi="Consolas" w:cs="Times New Roman"/>
          <w:bCs/>
          <w:sz w:val="18"/>
          <w:szCs w:val="18"/>
        </w:rPr>
        <w:t xml:space="preserve">                 </w:t>
      </w:r>
    </w:p>
    <w:p w14:paraId="032D679F" w14:textId="0F905E5B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7FECFD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number = 0;</w:t>
      </w:r>
    </w:p>
    <w:p w14:paraId="41CACC2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C07BE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4F66C0B6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numbe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?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put.next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()) : </w:t>
      </w:r>
    </w:p>
    <w:p w14:paraId="701995C7" w14:textId="2D34BC2C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);</w:t>
      </w:r>
    </w:p>
    <w:p w14:paraId="2093E3E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berFormat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649B3B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3251553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53E74C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&amp;&amp; (number &lt; MIN || number &gt; MAX))</w:t>
      </w:r>
    </w:p>
    <w:p w14:paraId="781385D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00220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0] =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? number : 0;</w:t>
      </w:r>
    </w:p>
    <w:p w14:paraId="0CA2228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431277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68C702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4B7B4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Scanner input) {</w:t>
      </w:r>
    </w:p>
    <w:p w14:paraId="56A0097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54990B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E5FE5B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0FFBBF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Choose a way of input/output of data\n"</w:t>
      </w:r>
    </w:p>
    <w:p w14:paraId="47DDF479" w14:textId="5834A4FC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5548A3">
        <w:rPr>
          <w:rFonts w:ascii="Consolas" w:hAnsi="Consolas" w:cs="Times New Roman"/>
          <w:bCs/>
          <w:sz w:val="18"/>
          <w:szCs w:val="18"/>
        </w:rPr>
        <w:t>+ "1 -- Console\n"</w:t>
      </w:r>
    </w:p>
    <w:p w14:paraId="28F8A51E" w14:textId="36052B8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5548A3">
        <w:rPr>
          <w:rFonts w:ascii="Consolas" w:hAnsi="Consolas" w:cs="Times New Roman"/>
          <w:bCs/>
          <w:sz w:val="18"/>
          <w:szCs w:val="18"/>
        </w:rPr>
        <w:t>+ "2 -- File");</w:t>
      </w:r>
    </w:p>
    <w:p w14:paraId="65E33D9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1, 2, false);</w:t>
      </w:r>
    </w:p>
    <w:p w14:paraId="59BEFE4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F2DF8F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CHOICE, MAX_CHOICE);</w:t>
      </w:r>
    </w:p>
    <w:p w14:paraId="71B5937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5DE64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65ADAE3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;</w:t>
      </w:r>
    </w:p>
    <w:p w14:paraId="530112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B31894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66B813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Scanner input) {</w:t>
      </w:r>
    </w:p>
    <w:p w14:paraId="454A007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4300A00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A07513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5C327F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SIZE, MAX_SIZE, false);</w:t>
      </w:r>
    </w:p>
    <w:p w14:paraId="3AE1BE3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14A61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SIZE, MAX_SIZE);</w:t>
      </w:r>
    </w:p>
    <w:p w14:paraId="1D80B87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Try again");</w:t>
      </w:r>
    </w:p>
    <w:p w14:paraId="6E31E1F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AB65D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113ADD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;</w:t>
      </w:r>
    </w:p>
    <w:p w14:paraId="1A55C2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72402F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B91D9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5556B5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size;</w:t>
      </w:r>
    </w:p>
    <w:p w14:paraId="7A7FC7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131EEF5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Enter size of matrix");</w:t>
      </w:r>
    </w:p>
    <w:p w14:paraId="24CF8C8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iz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494F07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 = new int[size][size];</w:t>
      </w:r>
    </w:p>
    <w:p w14:paraId="77D759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</w:t>
      </w:r>
    </w:p>
    <w:p w14:paraId="1B8235A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j = 0; j &lt;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].length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D502CA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37CD708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do {</w:t>
      </w:r>
    </w:p>
    <w:p w14:paraId="5F63136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"Enter element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a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" + (i+1) + ", " + (j+1) + "]");</w:t>
      </w:r>
    </w:p>
    <w:p w14:paraId="76EC5C3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NUMB, MAX_NUMB, false);</w:t>
      </w:r>
    </w:p>
    <w:p w14:paraId="649B79B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</w:t>
      </w:r>
    </w:p>
    <w:p w14:paraId="3B99F89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NUMB, MAX_NUMB);</w:t>
      </w:r>
    </w:p>
    <w:p w14:paraId="1CE283C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38E682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;</w:t>
      </w:r>
    </w:p>
    <w:p w14:paraId="7E18D46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998D0B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168C45A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E5959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4C306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8E8088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89B6BF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2D89F5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20AAFBC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exists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() ?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FILE_NOT_EXIS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5A89D3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491A59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289952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432CAF9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.endsWi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.txt"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) ?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T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45948A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045718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3223F9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63EE1FA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4141326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0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7D380A2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].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)</w:t>
      </w:r>
    </w:p>
    <w:p w14:paraId="69EAB82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EMPTY_LIN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6CA8D57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241304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);</w:t>
      </w:r>
    </w:p>
    <w:p w14:paraId="08974E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2FBA3E6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);</w:t>
      </w:r>
    </w:p>
    <w:p w14:paraId="16F974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AF90B5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F357C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01F5F7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41BD17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A3F429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String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Scanner input) {</w:t>
      </w:r>
    </w:p>
    <w:p w14:paraId="77EB21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""};</w:t>
      </w:r>
    </w:p>
    <w:p w14:paraId="1275F7D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52B2426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Enter full path to file");</w:t>
      </w:r>
    </w:p>
    <w:p w14:paraId="1BAB66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1993B5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input);</w:t>
      </w:r>
    </w:p>
    <w:p w14:paraId="52A48A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D5920D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);</w:t>
      </w:r>
    </w:p>
    <w:p w14:paraId="2F4E365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6879E1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7BC7D2A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;</w:t>
      </w:r>
    </w:p>
    <w:p w14:paraId="3BEA5B9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8C9805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54E199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, Scanner file) {</w:t>
      </w:r>
    </w:p>
    <w:p w14:paraId="3038C3B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0CB8579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&amp;&amp;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</w:t>
      </w:r>
    </w:p>
    <w:p w14:paraId="1704D9C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j = 0; j &lt;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&amp;&amp;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02286C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1];</w:t>
      </w:r>
    </w:p>
    <w:p w14:paraId="379A17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) {</w:t>
      </w:r>
    </w:p>
    <w:p w14:paraId="2D7515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file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NUMB, MAX_NUMB, true);</w:t>
      </w:r>
    </w:p>
    <w:p w14:paraId="7FD49BD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1A6AAD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;</w:t>
      </w:r>
    </w:p>
    <w:p w14:paraId="09944B3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191640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 else {</w:t>
      </w:r>
    </w:p>
    <w:p w14:paraId="05AC4E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ENOUGH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3E5B40A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4DCCB0A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0A274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) {</w:t>
      </w:r>
    </w:p>
    <w:p w14:paraId="334BE29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A_LOT_OF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0140344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721C8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06205D5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2AA09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703FD24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Scanner file) {</w:t>
      </w:r>
    </w:p>
    <w:p w14:paraId="5B72776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515C3E1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)</w:t>
      </w:r>
    </w:p>
    <w:p w14:paraId="5AC668E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file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SIZE, MAX_SIZE, true);</w:t>
      </w:r>
    </w:p>
    <w:p w14:paraId="08B3EF8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else</w:t>
      </w:r>
    </w:p>
    <w:p w14:paraId="79F957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ENOUGH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6DA839B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9BA062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08AF1B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0D66DFE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3EA786A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 = {};</w:t>
      </w:r>
    </w:p>
    <w:p w14:paraId="3BE51B7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1];</w:t>
      </w:r>
    </w:p>
    <w:p w14:paraId="5F5C89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C107CC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F8FAC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65E895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26BC0D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76BCFB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try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Scanner file = new Scanner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aths.g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) {</w:t>
      </w:r>
    </w:p>
    <w:p w14:paraId="1E0D6F5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file);</w:t>
      </w:r>
    </w:p>
    <w:p w14:paraId="047407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725F4F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matrix = new int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]]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];</w:t>
      </w:r>
    </w:p>
    <w:p w14:paraId="4D7233E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read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matrix, file);</w:t>
      </w:r>
    </w:p>
    <w:p w14:paraId="313D492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172B63A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769A263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2B959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BBA12A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C69C16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02D12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SIZE, MAX_SIZE);</w:t>
      </w:r>
    </w:p>
    <w:p w14:paraId="3C3C537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15A9A4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3BDD696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821D64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0525782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97EF8F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720CC5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704B94B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;</w:t>
      </w:r>
    </w:p>
    <w:p w14:paraId="1E96424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choice;</w:t>
      </w:r>
    </w:p>
    <w:p w14:paraId="057843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choic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71B7E7D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37458F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028F9F4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5ADD4D0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76E15CF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EB8428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3DDD03F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2ED18A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CD7B24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deleteCol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ol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ow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9DF58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size = oldMatrix.length-1;</w:t>
      </w:r>
    </w:p>
    <w:p w14:paraId="484F8F5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size][size];</w:t>
      </w:r>
    </w:p>
    <w:p w14:paraId="2F3A8B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741585C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78B9852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0036C2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 {</w:t>
      </w:r>
    </w:p>
    <w:p w14:paraId="4FC5EB6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ow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76E5DC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for (int j = 0; j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B40D86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j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ol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1B9BE7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][j];</w:t>
      </w:r>
    </w:p>
    <w:p w14:paraId="3DCC516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;</w:t>
      </w:r>
    </w:p>
    <w:p w14:paraId="625C313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05D8DF6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C0027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5CEF77A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;</w:t>
      </w:r>
    </w:p>
    <w:p w14:paraId="69CD352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07DE97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9719C0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67C45D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890011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) {</w:t>
      </w:r>
    </w:p>
    <w:p w14:paraId="07862A0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det = 0;</w:t>
      </w:r>
    </w:p>
    <w:p w14:paraId="4107B0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== 1)</w:t>
      </w:r>
    </w:p>
    <w:p w14:paraId="5F035EA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det =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0][0];</w:t>
      </w:r>
    </w:p>
    <w:p w14:paraId="1F53F17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7263E55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 {</w:t>
      </w:r>
    </w:p>
    <w:p w14:paraId="7D61CC0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if (matrix[0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]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= 0) {</w:t>
      </w:r>
    </w:p>
    <w:p w14:paraId="2BDE681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deleteCol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matrix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0);</w:t>
      </w:r>
    </w:p>
    <w:p w14:paraId="0E4C11F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nt addition = matrix[0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 *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175957B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addition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% 2 ==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0 ?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addition : -addition;</w:t>
      </w:r>
    </w:p>
    <w:p w14:paraId="5986E9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det += addition;</w:t>
      </w:r>
    </w:p>
    <w:p w14:paraId="27B54A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70F7AC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89F881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B351C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det;</w:t>
      </w:r>
    </w:p>
    <w:p w14:paraId="4F92FFD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56CB9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725EAD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int det, int[][] matrix) {</w:t>
      </w:r>
    </w:p>
    <w:p w14:paraId="14AE9B2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 row : matrix) {</w:t>
      </w:r>
    </w:p>
    <w:p w14:paraId="09834D1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lement :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row) {</w:t>
      </w:r>
    </w:p>
    <w:p w14:paraId="0D30182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lement + "\t");</w:t>
      </w:r>
    </w:p>
    <w:p w14:paraId="091AA87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5EBDCE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32A5D6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F30A1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Determinant of the matrix = " + det);</w:t>
      </w:r>
    </w:p>
    <w:p w14:paraId="27BF9E3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D257D8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24D337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int det, int[][] matrix, Scanner input) {</w:t>
      </w:r>
    </w:p>
    <w:p w14:paraId="06BCB95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111F3FA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76D8FB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7D333D3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31BF9FE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try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file = new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1F651FD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for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 row : matrix) {</w:t>
      </w:r>
    </w:p>
    <w:p w14:paraId="0582DE7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for (int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lement :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 row) {</w:t>
      </w:r>
    </w:p>
    <w:p w14:paraId="089E060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pr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lement + "\t");</w:t>
      </w:r>
    </w:p>
    <w:p w14:paraId="315AF3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0945A3C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println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4FA7F3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79441DF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file.println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"Determinant of the matrix = " + det);</w:t>
      </w:r>
    </w:p>
    <w:p w14:paraId="453E3FA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001DE3D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5BA324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);</w:t>
      </w:r>
    </w:p>
    <w:p w14:paraId="2326B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EB637C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4F85ACF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648A4D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BE8BF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int det, int[][] matrix, Scanner input) {</w:t>
      </w:r>
    </w:p>
    <w:p w14:paraId="6B0CFA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choic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6BE8626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4D12FEE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det, matrix);</w:t>
      </w:r>
    </w:p>
    <w:p w14:paraId="6CC8B6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6B1DD2D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det, matrix, input);</w:t>
      </w:r>
    </w:p>
    <w:p w14:paraId="722DBB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5F8E38E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E29C15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2EC2FF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49F97B5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Program calculates the determinant of a given matrix");</w:t>
      </w:r>
    </w:p>
    <w:p w14:paraId="02FD733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Size of matrix is from 1 to 5 and element from -70 to 70");</w:t>
      </w:r>
    </w:p>
    <w:p w14:paraId="5039470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06635F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C319A4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public static void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main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g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5F8633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canner input = new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Scanner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System.in);</w:t>
      </w:r>
    </w:p>
    <w:p w14:paraId="250240F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][] matrix;</w:t>
      </w:r>
    </w:p>
    <w:p w14:paraId="62842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det;</w:t>
      </w:r>
    </w:p>
    <w:p w14:paraId="0247F81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E05F8B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6622E38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637F0C6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et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matrix);</w:t>
      </w:r>
    </w:p>
    <w:p w14:paraId="1C0CAAC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det, matrix, input);</w:t>
      </w:r>
    </w:p>
    <w:p w14:paraId="2CFFA3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6289E1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5548A3">
        <w:rPr>
          <w:rFonts w:ascii="Consolas" w:hAnsi="Consolas" w:cs="Times New Roman"/>
          <w:bCs/>
          <w:sz w:val="18"/>
          <w:szCs w:val="18"/>
        </w:rPr>
        <w:t>input.close</w:t>
      </w:r>
      <w:proofErr w:type="spellEnd"/>
      <w:proofErr w:type="gram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3F46698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36966BF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>}</w:t>
      </w:r>
    </w:p>
    <w:p w14:paraId="79370D39" w14:textId="77777777" w:rsidR="005548A3" w:rsidRDefault="005548A3" w:rsidP="005548A3">
      <w:pPr>
        <w:jc w:val="center"/>
        <w:rPr>
          <w:rFonts w:ascii="Consolas" w:hAnsi="Consolas" w:cs="Times New Roman"/>
          <w:bCs/>
          <w:sz w:val="18"/>
          <w:szCs w:val="18"/>
        </w:rPr>
      </w:pPr>
    </w:p>
    <w:p w14:paraId="21C15E66" w14:textId="3D978787" w:rsidR="001E4639" w:rsidRPr="000E2652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:</w:t>
      </w:r>
    </w:p>
    <w:p w14:paraId="62AB0AAD" w14:textId="77777777" w:rsidR="00D46051" w:rsidRPr="000E2652" w:rsidRDefault="00D4605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F1604BB" w14:textId="65421EC3" w:rsidR="00A25449" w:rsidRDefault="00C248E0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" w:name="_gjdgxs" w:colFirst="0" w:colLast="0"/>
      <w:bookmarkEnd w:id="1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bookmarkStart w:id="2" w:name="_wzd2cmjmp0k0" w:colFirst="0" w:colLast="0"/>
      <w:bookmarkEnd w:id="2"/>
    </w:p>
    <w:p w14:paraId="34A30EDC" w14:textId="1F4AC318" w:rsidR="00F23129" w:rsidRDefault="00F23129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22B3BED" w14:textId="72D1D105" w:rsidR="00F23129" w:rsidRPr="000E2652" w:rsidRDefault="00F23129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F2312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764CA05A" wp14:editId="7C636CF8">
            <wp:extent cx="3363791" cy="31877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378637" cy="3201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7C1F8" w14:textId="7B85ED48" w:rsidR="00690F13" w:rsidRDefault="00690F13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</w:p>
    <w:p w14:paraId="392BC146" w14:textId="24EFA736" w:rsidR="00A25449" w:rsidRPr="00C248E0" w:rsidRDefault="005548A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0E2B32FA" wp14:editId="635017BA">
            <wp:simplePos x="0" y="0"/>
            <wp:positionH relativeFrom="column">
              <wp:posOffset>-104140</wp:posOffset>
            </wp:positionH>
            <wp:positionV relativeFrom="paragraph">
              <wp:posOffset>213360</wp:posOffset>
            </wp:positionV>
            <wp:extent cx="4249748" cy="30734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0" cy="3076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48E0"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43CFB27F" w14:textId="10B0A563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 wp14:anchorId="71CA735A" wp14:editId="43B6470B">
            <wp:simplePos x="0" y="0"/>
            <wp:positionH relativeFrom="column">
              <wp:posOffset>4391660</wp:posOffset>
            </wp:positionH>
            <wp:positionV relativeFrom="paragraph">
              <wp:posOffset>8890</wp:posOffset>
            </wp:positionV>
            <wp:extent cx="2120900" cy="1829435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900" cy="182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170A11A" w14:textId="2649F4BF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8E3F55" w14:textId="1E7F2190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9063F9" w14:textId="1AF259A2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F91024" w14:textId="68CB722D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03FF79E" w14:textId="53BA1620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48397AA" w14:textId="244A049C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39BB057" w14:textId="7DF8FB8E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8B1036A" w14:textId="18FA3E10" w:rsidR="00E46731" w:rsidRDefault="00E46731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FCF1A8" w14:textId="61C58C8C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B3E2D9" w14:textId="70DE956A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B6D617" w14:textId="70FFCE50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6F81D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A9652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2E5561" w14:textId="6385D22A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D19EC0" w14:textId="4A5AA131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17F19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4C75D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5CFB2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BB0CEE" w14:textId="5C9FF9B2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E457A" w14:textId="4E42FC95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D9B56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05EBE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6CF04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2A4CB1" w14:textId="1AEBAB39" w:rsidR="00232705" w:rsidRDefault="00715DE4" w:rsidP="00E931B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8C3545D" w14:textId="32A4FB9B" w:rsidR="00D764A4" w:rsidRDefault="000E2652" w:rsidP="000E2652"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object w:dxaOrig="7941" w:dyaOrig="13721" w14:anchorId="71247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pt;height:686pt" o:ole="">
            <v:imagedata r:id="rId8" o:title=""/>
          </v:shape>
          <o:OLEObject Type="Embed" ProgID="Visio.Drawing.15" ShapeID="_x0000_i1025" DrawAspect="Content" ObjectID="_1769634841" r:id="rId9"/>
        </w:object>
      </w:r>
    </w:p>
    <w:p w14:paraId="7E5543F8" w14:textId="13194F72" w:rsidR="000E2652" w:rsidRPr="00E46731" w:rsidRDefault="000E2652" w:rsidP="000E265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6031" w:dyaOrig="12950" w14:anchorId="376404CF">
          <v:shape id="_x0000_i1026" type="#_x0000_t75" style="width:301.5pt;height:647.5pt" o:ole="">
            <v:imagedata r:id="rId10" o:title=""/>
          </v:shape>
          <o:OLEObject Type="Embed" ProgID="Visio.Drawing.15" ShapeID="_x0000_i1026" DrawAspect="Content" ObjectID="_1769634842" r:id="rId11"/>
        </w:object>
      </w:r>
    </w:p>
    <w:sectPr w:rsidR="000E2652" w:rsidRPr="00E46731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C2B56"/>
    <w:rsid w:val="000E265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2705"/>
    <w:rsid w:val="002357C5"/>
    <w:rsid w:val="00273681"/>
    <w:rsid w:val="002928EA"/>
    <w:rsid w:val="002A7919"/>
    <w:rsid w:val="002D43BF"/>
    <w:rsid w:val="002E34D0"/>
    <w:rsid w:val="00313B35"/>
    <w:rsid w:val="00313E4F"/>
    <w:rsid w:val="00325C98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631EE9"/>
    <w:rsid w:val="00637341"/>
    <w:rsid w:val="006579E7"/>
    <w:rsid w:val="006710C3"/>
    <w:rsid w:val="00673CC1"/>
    <w:rsid w:val="00676AFE"/>
    <w:rsid w:val="00690F13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F2DE7"/>
    <w:rsid w:val="008F7D39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D137B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50158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931B9"/>
    <w:rsid w:val="00EB20B3"/>
    <w:rsid w:val="00EE0BE5"/>
    <w:rsid w:val="00EF2E12"/>
    <w:rsid w:val="00EF5945"/>
    <w:rsid w:val="00F10EC7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3</TotalTime>
  <Pages>1</Pages>
  <Words>3999</Words>
  <Characters>22800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1</cp:revision>
  <dcterms:created xsi:type="dcterms:W3CDTF">2023-10-22T19:11:00Z</dcterms:created>
  <dcterms:modified xsi:type="dcterms:W3CDTF">2024-02-16T21:28:00Z</dcterms:modified>
</cp:coreProperties>
</file>